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23F6" w:rsidRDefault="00AD23F6" w:rsidP="00AD23F6">
      <w:pPr>
        <w:pStyle w:val="Heading1"/>
        <w:rPr>
          <w:rFonts w:hint="eastAsia"/>
        </w:rPr>
      </w:pPr>
      <w:proofErr w:type="gramStart"/>
      <w:r>
        <w:rPr>
          <w:rFonts w:hint="eastAsia"/>
        </w:rPr>
        <w:t>因卓</w:t>
      </w:r>
      <w:r>
        <w:t>教育</w:t>
      </w:r>
      <w:proofErr w:type="gramEnd"/>
      <w:r>
        <w:t>开发架构</w:t>
      </w:r>
    </w:p>
    <w:p w:rsidR="003D681F" w:rsidRDefault="002350EB">
      <w:proofErr w:type="gramStart"/>
      <w:r>
        <w:t>因卓教育</w:t>
      </w:r>
      <w:proofErr w:type="gramEnd"/>
      <w:r>
        <w:t>平台使用的是单服务器</w:t>
      </w:r>
      <w:r>
        <w:rPr>
          <w:rFonts w:hint="eastAsia"/>
        </w:rPr>
        <w:t>的</w:t>
      </w:r>
      <w:r>
        <w:t>架构，接入</w:t>
      </w:r>
      <w:r>
        <w:rPr>
          <w:rFonts w:hint="eastAsia"/>
        </w:rPr>
        <w:t>、</w:t>
      </w:r>
      <w:r>
        <w:t>业务和数据在</w:t>
      </w:r>
      <w:r>
        <w:rPr>
          <w:rFonts w:hint="eastAsia"/>
        </w:rPr>
        <w:t>同一台</w:t>
      </w:r>
      <w:r>
        <w:t>云服务器上。</w:t>
      </w:r>
    </w:p>
    <w:p w:rsidR="00AD23F6" w:rsidRDefault="00AD23F6">
      <w:pPr>
        <w:rPr>
          <w:rFonts w:hint="eastAsia"/>
        </w:rPr>
      </w:pPr>
    </w:p>
    <w:p w:rsidR="002350EB" w:rsidRDefault="002350EB">
      <w:r>
        <w:object w:dxaOrig="10342" w:dyaOrig="14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574.8pt" o:ole="">
            <v:imagedata r:id="rId5" o:title=""/>
          </v:shape>
          <o:OLEObject Type="Embed" ProgID="Visio.Drawing.11" ShapeID="_x0000_i1025" DrawAspect="Content" ObjectID="_1566751479" r:id="rId6"/>
        </w:object>
      </w:r>
    </w:p>
    <w:p w:rsidR="002350EB" w:rsidRDefault="002350EB">
      <w:pPr>
        <w:widowControl/>
        <w:jc w:val="left"/>
      </w:pPr>
      <w:r>
        <w:br w:type="page"/>
      </w:r>
    </w:p>
    <w:p w:rsidR="0009231B" w:rsidRDefault="0009231B" w:rsidP="0009231B">
      <w:pPr>
        <w:pStyle w:val="Heading2"/>
        <w:rPr>
          <w:rFonts w:hint="eastAsia"/>
        </w:rPr>
      </w:pPr>
      <w:r>
        <w:rPr>
          <w:rFonts w:hint="eastAsia"/>
        </w:rPr>
        <w:lastRenderedPageBreak/>
        <w:t>前端</w:t>
      </w:r>
      <w:r>
        <w:t>开发技术说明</w:t>
      </w:r>
    </w:p>
    <w:p w:rsidR="002350EB" w:rsidRDefault="009361F8" w:rsidP="00203E80">
      <w:pPr>
        <w:pStyle w:val="ListParagraph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因卓</w:t>
      </w:r>
      <w:r>
        <w:t>教育</w:t>
      </w:r>
      <w:proofErr w:type="gramEnd"/>
      <w:r>
        <w:t>平台，前端包含</w:t>
      </w:r>
      <w:r>
        <w:t>WEB</w:t>
      </w:r>
      <w:r>
        <w:t>、</w:t>
      </w:r>
      <w:r>
        <w:rPr>
          <w:rFonts w:hint="eastAsia"/>
        </w:rPr>
        <w:t>iOS</w:t>
      </w:r>
      <w:r>
        <w:rPr>
          <w:rFonts w:hint="eastAsia"/>
        </w:rPr>
        <w:t>和</w:t>
      </w:r>
      <w:r>
        <w:rPr>
          <w:rFonts w:hint="eastAsia"/>
        </w:rPr>
        <w:t>Android</w:t>
      </w:r>
      <w:r>
        <w:rPr>
          <w:rFonts w:hint="eastAsia"/>
        </w:rPr>
        <w:t>。</w:t>
      </w:r>
    </w:p>
    <w:p w:rsidR="009361F8" w:rsidRDefault="009361F8" w:rsidP="00203E80">
      <w:pPr>
        <w:ind w:firstLine="420"/>
        <w:rPr>
          <w:rFonts w:hint="eastAsia"/>
        </w:rPr>
      </w:pPr>
      <w:r>
        <w:t>WEB</w:t>
      </w:r>
      <w:r>
        <w:t>使用</w:t>
      </w:r>
      <w:r>
        <w:rPr>
          <w:rFonts w:hint="eastAsia"/>
        </w:rPr>
        <w:t>前端</w:t>
      </w:r>
      <w:r>
        <w:t>开发框架</w:t>
      </w:r>
      <w:r>
        <w:rPr>
          <w:rFonts w:hint="eastAsia"/>
        </w:rPr>
        <w:t>VUE.</w:t>
      </w:r>
    </w:p>
    <w:p w:rsidR="009361F8" w:rsidRDefault="009361F8" w:rsidP="00203E80">
      <w:pPr>
        <w:ind w:firstLine="420"/>
      </w:pPr>
      <w:r>
        <w:rPr>
          <w:rFonts w:hint="eastAsia"/>
        </w:rPr>
        <w:t>iOS</w:t>
      </w:r>
      <w:r>
        <w:rPr>
          <w:rFonts w:hint="eastAsia"/>
        </w:rPr>
        <w:t>和</w:t>
      </w:r>
      <w:r>
        <w:rPr>
          <w:rFonts w:hint="eastAsia"/>
        </w:rPr>
        <w:t>Android</w:t>
      </w:r>
      <w:r>
        <w:rPr>
          <w:rFonts w:hint="eastAsia"/>
        </w:rPr>
        <w:t>使用</w:t>
      </w:r>
      <w:r>
        <w:t>原生的开发方式，其中</w:t>
      </w:r>
      <w:r>
        <w:rPr>
          <w:rFonts w:hint="eastAsia"/>
        </w:rPr>
        <w:t>试题</w:t>
      </w:r>
      <w:r>
        <w:t>的展示</w:t>
      </w:r>
      <w:r>
        <w:rPr>
          <w:rFonts w:hint="eastAsia"/>
        </w:rPr>
        <w:t>（题干</w:t>
      </w:r>
      <w:r>
        <w:t>、答案、解析</w:t>
      </w:r>
      <w:r>
        <w:rPr>
          <w:rFonts w:hint="eastAsia"/>
        </w:rPr>
        <w:t>）</w:t>
      </w:r>
      <w:r>
        <w:t>使用</w:t>
      </w:r>
      <w:r>
        <w:rPr>
          <w:rFonts w:hint="eastAsia"/>
        </w:rPr>
        <w:t>HTML</w:t>
      </w:r>
      <w:r>
        <w:rPr>
          <w:rFonts w:hint="eastAsia"/>
        </w:rPr>
        <w:t>。</w:t>
      </w:r>
      <w:r>
        <w:t>对于</w:t>
      </w:r>
      <w:r>
        <w:rPr>
          <w:rFonts w:hint="eastAsia"/>
        </w:rPr>
        <w:t>填空题</w:t>
      </w:r>
      <w:r>
        <w:t>，需要</w:t>
      </w:r>
      <w:r>
        <w:t>HTML</w:t>
      </w:r>
      <w:r>
        <w:t>层和原生层进行通信，传递用于输入的答案到原生</w:t>
      </w:r>
      <w:r>
        <w:rPr>
          <w:rFonts w:hint="eastAsia"/>
        </w:rPr>
        <w:t>层</w:t>
      </w:r>
      <w:r>
        <w:t>，然后提交给服务器。</w:t>
      </w:r>
    </w:p>
    <w:p w:rsidR="00203E80" w:rsidRDefault="00203E80" w:rsidP="00203E80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前端</w:t>
      </w:r>
      <w:r>
        <w:t>采用和后端分离的方式进行开发，所有的动态数据</w:t>
      </w:r>
      <w:r>
        <w:rPr>
          <w:rFonts w:hint="eastAsia"/>
        </w:rPr>
        <w:t>通过</w:t>
      </w:r>
      <w:r>
        <w:rPr>
          <w:rFonts w:hint="eastAsia"/>
        </w:rPr>
        <w:t>HTTP</w:t>
      </w:r>
      <w:r>
        <w:rPr>
          <w:rFonts w:hint="eastAsia"/>
        </w:rPr>
        <w:t>接口</w:t>
      </w:r>
      <w:r>
        <w:t>获取，然后</w:t>
      </w:r>
      <w:r>
        <w:rPr>
          <w:rFonts w:hint="eastAsia"/>
        </w:rPr>
        <w:t>由</w:t>
      </w:r>
      <w:r>
        <w:t>前端进行动态数据的渲染。</w:t>
      </w:r>
    </w:p>
    <w:p w:rsidR="00203E80" w:rsidRDefault="00652DCA" w:rsidP="00082956">
      <w:pPr>
        <w:pStyle w:val="Heading2"/>
      </w:pPr>
      <w:r>
        <w:rPr>
          <w:rFonts w:hint="eastAsia"/>
        </w:rPr>
        <w:t>后台</w:t>
      </w:r>
      <w:r w:rsidR="00082956">
        <w:t>开发技术说明</w:t>
      </w:r>
    </w:p>
    <w:p w:rsidR="00082956" w:rsidRDefault="00652DCA" w:rsidP="00652DCA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后台</w:t>
      </w:r>
      <w:r>
        <w:t>的管理页面的动态数据部分</w:t>
      </w:r>
      <w:r>
        <w:rPr>
          <w:rFonts w:hint="eastAsia"/>
        </w:rPr>
        <w:t>使用</w:t>
      </w:r>
      <w:r>
        <w:t>JSP</w:t>
      </w:r>
      <w:r>
        <w:t>技术</w:t>
      </w:r>
      <w:r>
        <w:rPr>
          <w:rFonts w:hint="eastAsia"/>
        </w:rPr>
        <w:t>（后台</w:t>
      </w:r>
      <w:r>
        <w:t>对页面</w:t>
      </w:r>
      <w:r>
        <w:rPr>
          <w:rFonts w:hint="eastAsia"/>
        </w:rPr>
        <w:t>进行</w:t>
      </w:r>
      <w:r>
        <w:t>部分渲染</w:t>
      </w:r>
      <w:r>
        <w:rPr>
          <w:rFonts w:hint="eastAsia"/>
        </w:rPr>
        <w:t>）。</w:t>
      </w:r>
    </w:p>
    <w:p w:rsidR="00652DCA" w:rsidRDefault="00652DCA" w:rsidP="00652DCA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后台</w:t>
      </w:r>
      <w:r>
        <w:t>使用</w:t>
      </w:r>
      <w:proofErr w:type="spellStart"/>
      <w:r>
        <w:rPr>
          <w:rFonts w:hint="eastAsia"/>
        </w:rPr>
        <w:t>Spring+Mybatis+mysql</w:t>
      </w:r>
      <w:proofErr w:type="spellEnd"/>
      <w:r>
        <w:rPr>
          <w:rFonts w:hint="eastAsia"/>
        </w:rPr>
        <w:t>的</w:t>
      </w:r>
      <w:r>
        <w:t>框架</w:t>
      </w:r>
      <w:r w:rsidR="00E94FEF">
        <w:rPr>
          <w:rFonts w:hint="eastAsia"/>
        </w:rPr>
        <w:t>，</w:t>
      </w:r>
      <w:r w:rsidR="00E94FEF">
        <w:t>使用</w:t>
      </w:r>
      <w:proofErr w:type="spellStart"/>
      <w:r w:rsidR="00E94FEF">
        <w:rPr>
          <w:rFonts w:hint="eastAsia"/>
        </w:rPr>
        <w:t>ehcache</w:t>
      </w:r>
      <w:proofErr w:type="spellEnd"/>
      <w:r w:rsidR="00E94FEF">
        <w:rPr>
          <w:rFonts w:hint="eastAsia"/>
        </w:rPr>
        <w:t>用于</w:t>
      </w:r>
      <w:r w:rsidR="00E94FEF">
        <w:t>后端的缓存。</w:t>
      </w:r>
    </w:p>
    <w:p w:rsidR="00E94FEF" w:rsidRDefault="00E32441" w:rsidP="00652DCA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后台</w:t>
      </w:r>
      <w:r>
        <w:t>使用</w:t>
      </w:r>
      <w:r>
        <w:rPr>
          <w:rFonts w:hint="eastAsia"/>
        </w:rPr>
        <w:t>Nginx</w:t>
      </w:r>
      <w:r>
        <w:rPr>
          <w:rFonts w:hint="eastAsia"/>
        </w:rPr>
        <w:t>作为接入</w:t>
      </w:r>
      <w:r>
        <w:t>，支持高并发</w:t>
      </w:r>
      <w:r w:rsidR="007B1902">
        <w:rPr>
          <w:rFonts w:hint="eastAsia"/>
        </w:rPr>
        <w:t>。</w:t>
      </w:r>
    </w:p>
    <w:p w:rsidR="00652DCA" w:rsidRPr="00082956" w:rsidRDefault="00652DCA" w:rsidP="00F45C06">
      <w:pPr>
        <w:rPr>
          <w:rFonts w:hint="eastAsia"/>
        </w:rPr>
      </w:pPr>
      <w:bookmarkStart w:id="0" w:name="_GoBack"/>
      <w:bookmarkEnd w:id="0"/>
    </w:p>
    <w:p w:rsidR="00203E80" w:rsidRDefault="00203E80" w:rsidP="00203E80">
      <w:pPr>
        <w:rPr>
          <w:rFonts w:hint="eastAsia"/>
        </w:rPr>
      </w:pPr>
    </w:p>
    <w:p w:rsidR="0009231B" w:rsidRDefault="0009231B"/>
    <w:p w:rsidR="0009231B" w:rsidRDefault="0009231B">
      <w:pPr>
        <w:rPr>
          <w:rFonts w:hint="eastAsia"/>
        </w:rPr>
      </w:pPr>
    </w:p>
    <w:p w:rsidR="0009231B" w:rsidRDefault="0009231B"/>
    <w:p w:rsidR="0009231B" w:rsidRPr="009361F8" w:rsidRDefault="0009231B">
      <w:pPr>
        <w:rPr>
          <w:rFonts w:hint="eastAsia"/>
        </w:rPr>
      </w:pPr>
    </w:p>
    <w:sectPr w:rsidR="0009231B" w:rsidRPr="009361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1976B0"/>
    <w:multiLevelType w:val="hybridMultilevel"/>
    <w:tmpl w:val="BE3C8B46"/>
    <w:lvl w:ilvl="0" w:tplc="1F8CAB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2DA6620"/>
    <w:multiLevelType w:val="hybridMultilevel"/>
    <w:tmpl w:val="3BF8F3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E69"/>
    <w:rsid w:val="00000DEB"/>
    <w:rsid w:val="000011D5"/>
    <w:rsid w:val="00003B0D"/>
    <w:rsid w:val="00003D2B"/>
    <w:rsid w:val="00003FF8"/>
    <w:rsid w:val="00005065"/>
    <w:rsid w:val="00006638"/>
    <w:rsid w:val="00006CC2"/>
    <w:rsid w:val="00010757"/>
    <w:rsid w:val="00010BD5"/>
    <w:rsid w:val="00011AA0"/>
    <w:rsid w:val="000121C0"/>
    <w:rsid w:val="000126EB"/>
    <w:rsid w:val="00015313"/>
    <w:rsid w:val="000153DA"/>
    <w:rsid w:val="000178F2"/>
    <w:rsid w:val="00020B98"/>
    <w:rsid w:val="00021C7E"/>
    <w:rsid w:val="00022B93"/>
    <w:rsid w:val="0002415F"/>
    <w:rsid w:val="00024F77"/>
    <w:rsid w:val="00025F41"/>
    <w:rsid w:val="00026AC6"/>
    <w:rsid w:val="00027A11"/>
    <w:rsid w:val="00030792"/>
    <w:rsid w:val="00031432"/>
    <w:rsid w:val="00032B74"/>
    <w:rsid w:val="00035D2B"/>
    <w:rsid w:val="0004124F"/>
    <w:rsid w:val="00042420"/>
    <w:rsid w:val="000441BD"/>
    <w:rsid w:val="000467E8"/>
    <w:rsid w:val="00047699"/>
    <w:rsid w:val="000508BA"/>
    <w:rsid w:val="00052123"/>
    <w:rsid w:val="00052F3E"/>
    <w:rsid w:val="00055114"/>
    <w:rsid w:val="00055E7B"/>
    <w:rsid w:val="00056890"/>
    <w:rsid w:val="00056C03"/>
    <w:rsid w:val="00057AAA"/>
    <w:rsid w:val="000603B1"/>
    <w:rsid w:val="000615B0"/>
    <w:rsid w:val="00061D0C"/>
    <w:rsid w:val="000635E7"/>
    <w:rsid w:val="000647FC"/>
    <w:rsid w:val="00067FD5"/>
    <w:rsid w:val="00072577"/>
    <w:rsid w:val="00072C00"/>
    <w:rsid w:val="00073E87"/>
    <w:rsid w:val="00076FD3"/>
    <w:rsid w:val="00082956"/>
    <w:rsid w:val="00082A39"/>
    <w:rsid w:val="00083175"/>
    <w:rsid w:val="000847F8"/>
    <w:rsid w:val="000865A4"/>
    <w:rsid w:val="000871AF"/>
    <w:rsid w:val="00090ED1"/>
    <w:rsid w:val="00091354"/>
    <w:rsid w:val="00091BAF"/>
    <w:rsid w:val="0009228E"/>
    <w:rsid w:val="0009231B"/>
    <w:rsid w:val="000931DB"/>
    <w:rsid w:val="000946D0"/>
    <w:rsid w:val="00095233"/>
    <w:rsid w:val="00095F45"/>
    <w:rsid w:val="000960CD"/>
    <w:rsid w:val="000A0777"/>
    <w:rsid w:val="000A1AFF"/>
    <w:rsid w:val="000A25EF"/>
    <w:rsid w:val="000A411A"/>
    <w:rsid w:val="000B0579"/>
    <w:rsid w:val="000B3CE6"/>
    <w:rsid w:val="000B5277"/>
    <w:rsid w:val="000B6530"/>
    <w:rsid w:val="000C0858"/>
    <w:rsid w:val="000C2E9B"/>
    <w:rsid w:val="000C4390"/>
    <w:rsid w:val="000C4C91"/>
    <w:rsid w:val="000C7D44"/>
    <w:rsid w:val="000D09D5"/>
    <w:rsid w:val="000D171B"/>
    <w:rsid w:val="000D40AF"/>
    <w:rsid w:val="000D5BC5"/>
    <w:rsid w:val="000D5DD5"/>
    <w:rsid w:val="000D735C"/>
    <w:rsid w:val="000D73CD"/>
    <w:rsid w:val="000D7964"/>
    <w:rsid w:val="000E17A4"/>
    <w:rsid w:val="000E2105"/>
    <w:rsid w:val="000E355D"/>
    <w:rsid w:val="000E5FF0"/>
    <w:rsid w:val="000E6542"/>
    <w:rsid w:val="000E720F"/>
    <w:rsid w:val="000F1633"/>
    <w:rsid w:val="000F21FF"/>
    <w:rsid w:val="000F3B40"/>
    <w:rsid w:val="000F3D80"/>
    <w:rsid w:val="000F48FD"/>
    <w:rsid w:val="000F4DEA"/>
    <w:rsid w:val="000F5DEB"/>
    <w:rsid w:val="000F6887"/>
    <w:rsid w:val="000F6DDC"/>
    <w:rsid w:val="000F7B1C"/>
    <w:rsid w:val="000F7D6B"/>
    <w:rsid w:val="000F7DCB"/>
    <w:rsid w:val="001029AE"/>
    <w:rsid w:val="00103827"/>
    <w:rsid w:val="001053E3"/>
    <w:rsid w:val="00106571"/>
    <w:rsid w:val="001067EC"/>
    <w:rsid w:val="00106A3F"/>
    <w:rsid w:val="00106E00"/>
    <w:rsid w:val="001070F0"/>
    <w:rsid w:val="00111143"/>
    <w:rsid w:val="00111F6D"/>
    <w:rsid w:val="0011667F"/>
    <w:rsid w:val="00117F42"/>
    <w:rsid w:val="00120763"/>
    <w:rsid w:val="00121911"/>
    <w:rsid w:val="001219CA"/>
    <w:rsid w:val="00122B43"/>
    <w:rsid w:val="00125B88"/>
    <w:rsid w:val="001307AF"/>
    <w:rsid w:val="001307FE"/>
    <w:rsid w:val="00130A71"/>
    <w:rsid w:val="00130B8F"/>
    <w:rsid w:val="001322C1"/>
    <w:rsid w:val="00132DD9"/>
    <w:rsid w:val="00136187"/>
    <w:rsid w:val="0014177B"/>
    <w:rsid w:val="001425A8"/>
    <w:rsid w:val="001433F4"/>
    <w:rsid w:val="0014345E"/>
    <w:rsid w:val="00144C46"/>
    <w:rsid w:val="00145340"/>
    <w:rsid w:val="00146548"/>
    <w:rsid w:val="00151C76"/>
    <w:rsid w:val="0015279C"/>
    <w:rsid w:val="001527DB"/>
    <w:rsid w:val="00152B88"/>
    <w:rsid w:val="00154D52"/>
    <w:rsid w:val="00155114"/>
    <w:rsid w:val="0015704B"/>
    <w:rsid w:val="00157E01"/>
    <w:rsid w:val="001613B7"/>
    <w:rsid w:val="00162F39"/>
    <w:rsid w:val="00165C94"/>
    <w:rsid w:val="001666ED"/>
    <w:rsid w:val="00166A81"/>
    <w:rsid w:val="00167A26"/>
    <w:rsid w:val="00167E9A"/>
    <w:rsid w:val="00170D78"/>
    <w:rsid w:val="001723B2"/>
    <w:rsid w:val="001723DF"/>
    <w:rsid w:val="00172E4D"/>
    <w:rsid w:val="0017321F"/>
    <w:rsid w:val="001744A1"/>
    <w:rsid w:val="00176DD5"/>
    <w:rsid w:val="001779E4"/>
    <w:rsid w:val="0018013A"/>
    <w:rsid w:val="00180477"/>
    <w:rsid w:val="0018081E"/>
    <w:rsid w:val="00180DDE"/>
    <w:rsid w:val="00181ADB"/>
    <w:rsid w:val="00181D66"/>
    <w:rsid w:val="0018384C"/>
    <w:rsid w:val="00183CA7"/>
    <w:rsid w:val="00183E5B"/>
    <w:rsid w:val="001846A6"/>
    <w:rsid w:val="0018508F"/>
    <w:rsid w:val="001859F3"/>
    <w:rsid w:val="0018603C"/>
    <w:rsid w:val="00187446"/>
    <w:rsid w:val="0019037F"/>
    <w:rsid w:val="00190759"/>
    <w:rsid w:val="00190C31"/>
    <w:rsid w:val="001923B6"/>
    <w:rsid w:val="00196534"/>
    <w:rsid w:val="00197173"/>
    <w:rsid w:val="001A248F"/>
    <w:rsid w:val="001A24D7"/>
    <w:rsid w:val="001A4B4F"/>
    <w:rsid w:val="001A7239"/>
    <w:rsid w:val="001A7507"/>
    <w:rsid w:val="001A7CAD"/>
    <w:rsid w:val="001B1366"/>
    <w:rsid w:val="001B1523"/>
    <w:rsid w:val="001B1EEF"/>
    <w:rsid w:val="001B2855"/>
    <w:rsid w:val="001B3E17"/>
    <w:rsid w:val="001B3F67"/>
    <w:rsid w:val="001B5825"/>
    <w:rsid w:val="001B5AB7"/>
    <w:rsid w:val="001B68C4"/>
    <w:rsid w:val="001B6DCE"/>
    <w:rsid w:val="001C16DF"/>
    <w:rsid w:val="001C3A76"/>
    <w:rsid w:val="001C4685"/>
    <w:rsid w:val="001C5DC7"/>
    <w:rsid w:val="001C71D1"/>
    <w:rsid w:val="001C7B2A"/>
    <w:rsid w:val="001D1FAF"/>
    <w:rsid w:val="001D3BCF"/>
    <w:rsid w:val="001E005D"/>
    <w:rsid w:val="001E2081"/>
    <w:rsid w:val="001E2EAB"/>
    <w:rsid w:val="001E41A2"/>
    <w:rsid w:val="001E5470"/>
    <w:rsid w:val="001E630B"/>
    <w:rsid w:val="001E6791"/>
    <w:rsid w:val="001E7A67"/>
    <w:rsid w:val="001E7BEE"/>
    <w:rsid w:val="001F07B9"/>
    <w:rsid w:val="001F094B"/>
    <w:rsid w:val="001F1B9A"/>
    <w:rsid w:val="001F1D30"/>
    <w:rsid w:val="001F495A"/>
    <w:rsid w:val="001F5592"/>
    <w:rsid w:val="002013DA"/>
    <w:rsid w:val="00203E80"/>
    <w:rsid w:val="00203FA0"/>
    <w:rsid w:val="00204A05"/>
    <w:rsid w:val="0020686E"/>
    <w:rsid w:val="002072E9"/>
    <w:rsid w:val="00210CD4"/>
    <w:rsid w:val="00211BAD"/>
    <w:rsid w:val="00214B35"/>
    <w:rsid w:val="00215A8F"/>
    <w:rsid w:val="00216A88"/>
    <w:rsid w:val="00220674"/>
    <w:rsid w:val="002225C3"/>
    <w:rsid w:val="002243B1"/>
    <w:rsid w:val="0022460B"/>
    <w:rsid w:val="002278ED"/>
    <w:rsid w:val="00227D4D"/>
    <w:rsid w:val="002303F6"/>
    <w:rsid w:val="002319B3"/>
    <w:rsid w:val="00231E8A"/>
    <w:rsid w:val="00232D14"/>
    <w:rsid w:val="00234133"/>
    <w:rsid w:val="00234313"/>
    <w:rsid w:val="002346E5"/>
    <w:rsid w:val="002350EB"/>
    <w:rsid w:val="002354D9"/>
    <w:rsid w:val="002360AA"/>
    <w:rsid w:val="00236C99"/>
    <w:rsid w:val="00240718"/>
    <w:rsid w:val="00241061"/>
    <w:rsid w:val="00242870"/>
    <w:rsid w:val="002431D9"/>
    <w:rsid w:val="00244176"/>
    <w:rsid w:val="002469E6"/>
    <w:rsid w:val="00246DAE"/>
    <w:rsid w:val="002505CF"/>
    <w:rsid w:val="00251936"/>
    <w:rsid w:val="00253395"/>
    <w:rsid w:val="00260938"/>
    <w:rsid w:val="00260AB4"/>
    <w:rsid w:val="002614C7"/>
    <w:rsid w:val="002648EF"/>
    <w:rsid w:val="00264B2C"/>
    <w:rsid w:val="00265E4F"/>
    <w:rsid w:val="00265FD5"/>
    <w:rsid w:val="0026697D"/>
    <w:rsid w:val="00266B79"/>
    <w:rsid w:val="00267B0E"/>
    <w:rsid w:val="00272A66"/>
    <w:rsid w:val="00273979"/>
    <w:rsid w:val="00274739"/>
    <w:rsid w:val="002803BD"/>
    <w:rsid w:val="00280ECE"/>
    <w:rsid w:val="00287267"/>
    <w:rsid w:val="002915C2"/>
    <w:rsid w:val="00294BF9"/>
    <w:rsid w:val="00296C6A"/>
    <w:rsid w:val="002A2524"/>
    <w:rsid w:val="002A264A"/>
    <w:rsid w:val="002A3CC2"/>
    <w:rsid w:val="002A401D"/>
    <w:rsid w:val="002A6678"/>
    <w:rsid w:val="002A6787"/>
    <w:rsid w:val="002A6ABF"/>
    <w:rsid w:val="002B0844"/>
    <w:rsid w:val="002B0AB6"/>
    <w:rsid w:val="002B0D77"/>
    <w:rsid w:val="002B0D94"/>
    <w:rsid w:val="002B2024"/>
    <w:rsid w:val="002B38AE"/>
    <w:rsid w:val="002B4B94"/>
    <w:rsid w:val="002B69EE"/>
    <w:rsid w:val="002B72B6"/>
    <w:rsid w:val="002C433F"/>
    <w:rsid w:val="002C444A"/>
    <w:rsid w:val="002C4E41"/>
    <w:rsid w:val="002C4F1E"/>
    <w:rsid w:val="002C5046"/>
    <w:rsid w:val="002C5BA0"/>
    <w:rsid w:val="002C5FEB"/>
    <w:rsid w:val="002C6290"/>
    <w:rsid w:val="002C7725"/>
    <w:rsid w:val="002D3CFA"/>
    <w:rsid w:val="002D3EBE"/>
    <w:rsid w:val="002D647B"/>
    <w:rsid w:val="002D7556"/>
    <w:rsid w:val="002E4FA9"/>
    <w:rsid w:val="002E5697"/>
    <w:rsid w:val="002F0AB3"/>
    <w:rsid w:val="002F114A"/>
    <w:rsid w:val="002F33CC"/>
    <w:rsid w:val="002F46ED"/>
    <w:rsid w:val="002F4E5D"/>
    <w:rsid w:val="002F70B8"/>
    <w:rsid w:val="002F7691"/>
    <w:rsid w:val="00301764"/>
    <w:rsid w:val="0030218B"/>
    <w:rsid w:val="00302432"/>
    <w:rsid w:val="003064A4"/>
    <w:rsid w:val="00307819"/>
    <w:rsid w:val="00307BBA"/>
    <w:rsid w:val="00310322"/>
    <w:rsid w:val="00310323"/>
    <w:rsid w:val="003124D1"/>
    <w:rsid w:val="00314A87"/>
    <w:rsid w:val="003176B6"/>
    <w:rsid w:val="00317776"/>
    <w:rsid w:val="00317A18"/>
    <w:rsid w:val="00317B08"/>
    <w:rsid w:val="00322111"/>
    <w:rsid w:val="003267FB"/>
    <w:rsid w:val="00326BA5"/>
    <w:rsid w:val="00327691"/>
    <w:rsid w:val="00330727"/>
    <w:rsid w:val="00331563"/>
    <w:rsid w:val="00331602"/>
    <w:rsid w:val="00332234"/>
    <w:rsid w:val="0033263B"/>
    <w:rsid w:val="003338D6"/>
    <w:rsid w:val="00334D90"/>
    <w:rsid w:val="003410B5"/>
    <w:rsid w:val="00341A80"/>
    <w:rsid w:val="00342C76"/>
    <w:rsid w:val="00343328"/>
    <w:rsid w:val="00344D90"/>
    <w:rsid w:val="00345EE0"/>
    <w:rsid w:val="00347784"/>
    <w:rsid w:val="0036119E"/>
    <w:rsid w:val="003638B3"/>
    <w:rsid w:val="003643DA"/>
    <w:rsid w:val="00364F03"/>
    <w:rsid w:val="003662A8"/>
    <w:rsid w:val="0036654B"/>
    <w:rsid w:val="003669FA"/>
    <w:rsid w:val="00366EB3"/>
    <w:rsid w:val="003721BE"/>
    <w:rsid w:val="003728C0"/>
    <w:rsid w:val="00373982"/>
    <w:rsid w:val="00375C56"/>
    <w:rsid w:val="00375E5B"/>
    <w:rsid w:val="00376420"/>
    <w:rsid w:val="003765E5"/>
    <w:rsid w:val="00381471"/>
    <w:rsid w:val="0038709D"/>
    <w:rsid w:val="003873B0"/>
    <w:rsid w:val="00387972"/>
    <w:rsid w:val="00390BFD"/>
    <w:rsid w:val="0039270A"/>
    <w:rsid w:val="003935E2"/>
    <w:rsid w:val="00394F62"/>
    <w:rsid w:val="0039506A"/>
    <w:rsid w:val="003965F7"/>
    <w:rsid w:val="003979EC"/>
    <w:rsid w:val="00397ABD"/>
    <w:rsid w:val="00397E69"/>
    <w:rsid w:val="003A00FE"/>
    <w:rsid w:val="003A342B"/>
    <w:rsid w:val="003A3485"/>
    <w:rsid w:val="003B0CF0"/>
    <w:rsid w:val="003B174A"/>
    <w:rsid w:val="003B1923"/>
    <w:rsid w:val="003B323D"/>
    <w:rsid w:val="003B519B"/>
    <w:rsid w:val="003B593B"/>
    <w:rsid w:val="003B5D82"/>
    <w:rsid w:val="003B6824"/>
    <w:rsid w:val="003B6ED1"/>
    <w:rsid w:val="003B7E48"/>
    <w:rsid w:val="003C075E"/>
    <w:rsid w:val="003C0957"/>
    <w:rsid w:val="003C13E2"/>
    <w:rsid w:val="003C31DA"/>
    <w:rsid w:val="003C3380"/>
    <w:rsid w:val="003C77AA"/>
    <w:rsid w:val="003D13B3"/>
    <w:rsid w:val="003D160E"/>
    <w:rsid w:val="003D29B7"/>
    <w:rsid w:val="003D32AC"/>
    <w:rsid w:val="003D4970"/>
    <w:rsid w:val="003D681F"/>
    <w:rsid w:val="003D76FA"/>
    <w:rsid w:val="003E20AC"/>
    <w:rsid w:val="003E5D3B"/>
    <w:rsid w:val="003E723A"/>
    <w:rsid w:val="003F54ED"/>
    <w:rsid w:val="003F5972"/>
    <w:rsid w:val="003F67CC"/>
    <w:rsid w:val="003F7C93"/>
    <w:rsid w:val="003F7F09"/>
    <w:rsid w:val="00401866"/>
    <w:rsid w:val="00402FCD"/>
    <w:rsid w:val="00404D3C"/>
    <w:rsid w:val="004052BB"/>
    <w:rsid w:val="00406CCA"/>
    <w:rsid w:val="004109A6"/>
    <w:rsid w:val="0041338F"/>
    <w:rsid w:val="00414653"/>
    <w:rsid w:val="00414CFE"/>
    <w:rsid w:val="0041653E"/>
    <w:rsid w:val="0041666A"/>
    <w:rsid w:val="004174E7"/>
    <w:rsid w:val="00417DE9"/>
    <w:rsid w:val="00417E47"/>
    <w:rsid w:val="004203EB"/>
    <w:rsid w:val="0042185C"/>
    <w:rsid w:val="004223F8"/>
    <w:rsid w:val="00423D13"/>
    <w:rsid w:val="0042683E"/>
    <w:rsid w:val="0043185F"/>
    <w:rsid w:val="0043250F"/>
    <w:rsid w:val="00434AC8"/>
    <w:rsid w:val="00434EB7"/>
    <w:rsid w:val="00435F94"/>
    <w:rsid w:val="00436095"/>
    <w:rsid w:val="004400F0"/>
    <w:rsid w:val="004406DF"/>
    <w:rsid w:val="00440B00"/>
    <w:rsid w:val="00440E9A"/>
    <w:rsid w:val="004411AA"/>
    <w:rsid w:val="00441277"/>
    <w:rsid w:val="00441565"/>
    <w:rsid w:val="00441E7B"/>
    <w:rsid w:val="0044305A"/>
    <w:rsid w:val="004442A7"/>
    <w:rsid w:val="00445BEC"/>
    <w:rsid w:val="00451172"/>
    <w:rsid w:val="0045230C"/>
    <w:rsid w:val="004526D5"/>
    <w:rsid w:val="00452A31"/>
    <w:rsid w:val="0045392A"/>
    <w:rsid w:val="0045513A"/>
    <w:rsid w:val="004557A6"/>
    <w:rsid w:val="00455EF6"/>
    <w:rsid w:val="00456590"/>
    <w:rsid w:val="00457D3F"/>
    <w:rsid w:val="0046173A"/>
    <w:rsid w:val="00462286"/>
    <w:rsid w:val="00462CAA"/>
    <w:rsid w:val="00464BB9"/>
    <w:rsid w:val="00465501"/>
    <w:rsid w:val="00466306"/>
    <w:rsid w:val="00470925"/>
    <w:rsid w:val="004733AC"/>
    <w:rsid w:val="00473864"/>
    <w:rsid w:val="0047413F"/>
    <w:rsid w:val="004770A6"/>
    <w:rsid w:val="0047749D"/>
    <w:rsid w:val="00481C26"/>
    <w:rsid w:val="00481F00"/>
    <w:rsid w:val="0048334A"/>
    <w:rsid w:val="0048404A"/>
    <w:rsid w:val="004840B4"/>
    <w:rsid w:val="00485EB0"/>
    <w:rsid w:val="004911ED"/>
    <w:rsid w:val="00493800"/>
    <w:rsid w:val="004959E7"/>
    <w:rsid w:val="00496635"/>
    <w:rsid w:val="004A1755"/>
    <w:rsid w:val="004A266E"/>
    <w:rsid w:val="004A3EB5"/>
    <w:rsid w:val="004A50D4"/>
    <w:rsid w:val="004B308C"/>
    <w:rsid w:val="004B46FB"/>
    <w:rsid w:val="004B4D39"/>
    <w:rsid w:val="004B639A"/>
    <w:rsid w:val="004B7B19"/>
    <w:rsid w:val="004C00BC"/>
    <w:rsid w:val="004C0D28"/>
    <w:rsid w:val="004C147F"/>
    <w:rsid w:val="004C2201"/>
    <w:rsid w:val="004C225A"/>
    <w:rsid w:val="004C26A5"/>
    <w:rsid w:val="004C2FF1"/>
    <w:rsid w:val="004C3022"/>
    <w:rsid w:val="004C33E7"/>
    <w:rsid w:val="004C4516"/>
    <w:rsid w:val="004C75A2"/>
    <w:rsid w:val="004C76F6"/>
    <w:rsid w:val="004C77A3"/>
    <w:rsid w:val="004D1B48"/>
    <w:rsid w:val="004D1D88"/>
    <w:rsid w:val="004D254F"/>
    <w:rsid w:val="004D32D8"/>
    <w:rsid w:val="004D32FF"/>
    <w:rsid w:val="004D4B95"/>
    <w:rsid w:val="004D5024"/>
    <w:rsid w:val="004D7654"/>
    <w:rsid w:val="004D781B"/>
    <w:rsid w:val="004E2868"/>
    <w:rsid w:val="004E2F95"/>
    <w:rsid w:val="004E4BE6"/>
    <w:rsid w:val="004E4DA2"/>
    <w:rsid w:val="004E4FF9"/>
    <w:rsid w:val="004E7206"/>
    <w:rsid w:val="004E7E5C"/>
    <w:rsid w:val="004F0F8C"/>
    <w:rsid w:val="004F1FBD"/>
    <w:rsid w:val="004F4FC5"/>
    <w:rsid w:val="004F6AA8"/>
    <w:rsid w:val="00502978"/>
    <w:rsid w:val="00502ECB"/>
    <w:rsid w:val="005045A8"/>
    <w:rsid w:val="00504D4F"/>
    <w:rsid w:val="005054A7"/>
    <w:rsid w:val="005058E6"/>
    <w:rsid w:val="00506CEE"/>
    <w:rsid w:val="00510BEC"/>
    <w:rsid w:val="00511D7E"/>
    <w:rsid w:val="0051251A"/>
    <w:rsid w:val="0051371E"/>
    <w:rsid w:val="00513F3F"/>
    <w:rsid w:val="00514114"/>
    <w:rsid w:val="00515BDF"/>
    <w:rsid w:val="00516684"/>
    <w:rsid w:val="00521B6C"/>
    <w:rsid w:val="005221EB"/>
    <w:rsid w:val="00524DE0"/>
    <w:rsid w:val="005252AF"/>
    <w:rsid w:val="005266AD"/>
    <w:rsid w:val="00531915"/>
    <w:rsid w:val="0053526F"/>
    <w:rsid w:val="00535418"/>
    <w:rsid w:val="0053546A"/>
    <w:rsid w:val="005366D0"/>
    <w:rsid w:val="0054144F"/>
    <w:rsid w:val="0054752F"/>
    <w:rsid w:val="00547B42"/>
    <w:rsid w:val="00551298"/>
    <w:rsid w:val="005539FA"/>
    <w:rsid w:val="005558E1"/>
    <w:rsid w:val="00555B8E"/>
    <w:rsid w:val="00556C57"/>
    <w:rsid w:val="00557397"/>
    <w:rsid w:val="00557DC6"/>
    <w:rsid w:val="00560FA5"/>
    <w:rsid w:val="00561597"/>
    <w:rsid w:val="00561B65"/>
    <w:rsid w:val="00562532"/>
    <w:rsid w:val="00564067"/>
    <w:rsid w:val="00566AD1"/>
    <w:rsid w:val="00566F6B"/>
    <w:rsid w:val="005674DA"/>
    <w:rsid w:val="005723CF"/>
    <w:rsid w:val="00572AF5"/>
    <w:rsid w:val="00572DB7"/>
    <w:rsid w:val="005757BF"/>
    <w:rsid w:val="00576C6D"/>
    <w:rsid w:val="005772C6"/>
    <w:rsid w:val="00577D94"/>
    <w:rsid w:val="00580CF1"/>
    <w:rsid w:val="00583E8D"/>
    <w:rsid w:val="00584421"/>
    <w:rsid w:val="005854CC"/>
    <w:rsid w:val="0058581B"/>
    <w:rsid w:val="00585A84"/>
    <w:rsid w:val="005860AF"/>
    <w:rsid w:val="005876EA"/>
    <w:rsid w:val="00587B89"/>
    <w:rsid w:val="00590C9C"/>
    <w:rsid w:val="00590E80"/>
    <w:rsid w:val="00592303"/>
    <w:rsid w:val="00593F8A"/>
    <w:rsid w:val="00594576"/>
    <w:rsid w:val="00596540"/>
    <w:rsid w:val="005A00D9"/>
    <w:rsid w:val="005A06A2"/>
    <w:rsid w:val="005A0770"/>
    <w:rsid w:val="005A1D07"/>
    <w:rsid w:val="005A35E1"/>
    <w:rsid w:val="005A5351"/>
    <w:rsid w:val="005A61E2"/>
    <w:rsid w:val="005A6A4A"/>
    <w:rsid w:val="005B12A6"/>
    <w:rsid w:val="005B1A22"/>
    <w:rsid w:val="005B2388"/>
    <w:rsid w:val="005B3668"/>
    <w:rsid w:val="005B3A48"/>
    <w:rsid w:val="005B4D55"/>
    <w:rsid w:val="005B6DC9"/>
    <w:rsid w:val="005B722A"/>
    <w:rsid w:val="005C1DC8"/>
    <w:rsid w:val="005C2F99"/>
    <w:rsid w:val="005C375B"/>
    <w:rsid w:val="005C6E86"/>
    <w:rsid w:val="005D0A51"/>
    <w:rsid w:val="005D274B"/>
    <w:rsid w:val="005D4182"/>
    <w:rsid w:val="005D4D5E"/>
    <w:rsid w:val="005D5163"/>
    <w:rsid w:val="005D5255"/>
    <w:rsid w:val="005D5624"/>
    <w:rsid w:val="005D666D"/>
    <w:rsid w:val="005D687A"/>
    <w:rsid w:val="005D7E5B"/>
    <w:rsid w:val="005E2CFE"/>
    <w:rsid w:val="005E6C0B"/>
    <w:rsid w:val="005E7B97"/>
    <w:rsid w:val="005E7CB5"/>
    <w:rsid w:val="005F0546"/>
    <w:rsid w:val="005F0BCE"/>
    <w:rsid w:val="005F1347"/>
    <w:rsid w:val="005F28F8"/>
    <w:rsid w:val="005F2EC0"/>
    <w:rsid w:val="005F42BA"/>
    <w:rsid w:val="005F7032"/>
    <w:rsid w:val="005F74D5"/>
    <w:rsid w:val="005F7A98"/>
    <w:rsid w:val="006013D9"/>
    <w:rsid w:val="00603366"/>
    <w:rsid w:val="00606715"/>
    <w:rsid w:val="00611AB9"/>
    <w:rsid w:val="00613FC4"/>
    <w:rsid w:val="00614AB5"/>
    <w:rsid w:val="00615D13"/>
    <w:rsid w:val="006168A6"/>
    <w:rsid w:val="00620325"/>
    <w:rsid w:val="006211F7"/>
    <w:rsid w:val="00622110"/>
    <w:rsid w:val="00623697"/>
    <w:rsid w:val="00626002"/>
    <w:rsid w:val="00626226"/>
    <w:rsid w:val="0062789D"/>
    <w:rsid w:val="0063229C"/>
    <w:rsid w:val="00632AAB"/>
    <w:rsid w:val="00634613"/>
    <w:rsid w:val="00636DCD"/>
    <w:rsid w:val="00640EA0"/>
    <w:rsid w:val="00647272"/>
    <w:rsid w:val="006472B3"/>
    <w:rsid w:val="006472C8"/>
    <w:rsid w:val="00647CA7"/>
    <w:rsid w:val="00650128"/>
    <w:rsid w:val="00651EA5"/>
    <w:rsid w:val="00652DCA"/>
    <w:rsid w:val="00655903"/>
    <w:rsid w:val="00655D68"/>
    <w:rsid w:val="00656EB0"/>
    <w:rsid w:val="0066247B"/>
    <w:rsid w:val="0066363A"/>
    <w:rsid w:val="00664BFC"/>
    <w:rsid w:val="00670CDE"/>
    <w:rsid w:val="00671595"/>
    <w:rsid w:val="00674C46"/>
    <w:rsid w:val="00681E00"/>
    <w:rsid w:val="00683773"/>
    <w:rsid w:val="00684C9F"/>
    <w:rsid w:val="00685141"/>
    <w:rsid w:val="00687020"/>
    <w:rsid w:val="00691813"/>
    <w:rsid w:val="00692B72"/>
    <w:rsid w:val="00694583"/>
    <w:rsid w:val="00694FED"/>
    <w:rsid w:val="0069684E"/>
    <w:rsid w:val="006A1E51"/>
    <w:rsid w:val="006A1E74"/>
    <w:rsid w:val="006A30BC"/>
    <w:rsid w:val="006A651F"/>
    <w:rsid w:val="006A67EF"/>
    <w:rsid w:val="006A69A5"/>
    <w:rsid w:val="006A7A9F"/>
    <w:rsid w:val="006B0558"/>
    <w:rsid w:val="006B0691"/>
    <w:rsid w:val="006B1138"/>
    <w:rsid w:val="006B1675"/>
    <w:rsid w:val="006B2F46"/>
    <w:rsid w:val="006C55DC"/>
    <w:rsid w:val="006C5970"/>
    <w:rsid w:val="006C5D32"/>
    <w:rsid w:val="006C7B06"/>
    <w:rsid w:val="006D16B4"/>
    <w:rsid w:val="006D501C"/>
    <w:rsid w:val="006D664D"/>
    <w:rsid w:val="006D67CE"/>
    <w:rsid w:val="006D6F7A"/>
    <w:rsid w:val="006D7947"/>
    <w:rsid w:val="006E0744"/>
    <w:rsid w:val="006E13AE"/>
    <w:rsid w:val="006E15B3"/>
    <w:rsid w:val="006E3DC0"/>
    <w:rsid w:val="006E447E"/>
    <w:rsid w:val="006E4C63"/>
    <w:rsid w:val="006E5FFD"/>
    <w:rsid w:val="006E60CE"/>
    <w:rsid w:val="006E7367"/>
    <w:rsid w:val="006E7433"/>
    <w:rsid w:val="006E7B79"/>
    <w:rsid w:val="006F3654"/>
    <w:rsid w:val="006F487A"/>
    <w:rsid w:val="006F4933"/>
    <w:rsid w:val="006F7EA9"/>
    <w:rsid w:val="0070063F"/>
    <w:rsid w:val="0070094B"/>
    <w:rsid w:val="00702AFC"/>
    <w:rsid w:val="0070335C"/>
    <w:rsid w:val="00703D16"/>
    <w:rsid w:val="00704C8C"/>
    <w:rsid w:val="00704F7F"/>
    <w:rsid w:val="00706AB1"/>
    <w:rsid w:val="007076C7"/>
    <w:rsid w:val="0071033F"/>
    <w:rsid w:val="007128FF"/>
    <w:rsid w:val="0071481F"/>
    <w:rsid w:val="00714B7F"/>
    <w:rsid w:val="00715208"/>
    <w:rsid w:val="00715F4F"/>
    <w:rsid w:val="00716035"/>
    <w:rsid w:val="0071651D"/>
    <w:rsid w:val="007168D9"/>
    <w:rsid w:val="00716FCC"/>
    <w:rsid w:val="00720BFD"/>
    <w:rsid w:val="00720D60"/>
    <w:rsid w:val="00722539"/>
    <w:rsid w:val="00725705"/>
    <w:rsid w:val="00726542"/>
    <w:rsid w:val="007273F1"/>
    <w:rsid w:val="00732ACA"/>
    <w:rsid w:val="00732B1D"/>
    <w:rsid w:val="00732D63"/>
    <w:rsid w:val="00734096"/>
    <w:rsid w:val="007340B5"/>
    <w:rsid w:val="0073566A"/>
    <w:rsid w:val="007361C3"/>
    <w:rsid w:val="00736510"/>
    <w:rsid w:val="00740226"/>
    <w:rsid w:val="00740532"/>
    <w:rsid w:val="007420AE"/>
    <w:rsid w:val="0074225B"/>
    <w:rsid w:val="007425A0"/>
    <w:rsid w:val="00746285"/>
    <w:rsid w:val="00746A12"/>
    <w:rsid w:val="00747D5E"/>
    <w:rsid w:val="00750951"/>
    <w:rsid w:val="007543B7"/>
    <w:rsid w:val="007562B0"/>
    <w:rsid w:val="0075786A"/>
    <w:rsid w:val="007629AF"/>
    <w:rsid w:val="00764516"/>
    <w:rsid w:val="00764A4C"/>
    <w:rsid w:val="0076683D"/>
    <w:rsid w:val="007718FC"/>
    <w:rsid w:val="007721AE"/>
    <w:rsid w:val="0077263E"/>
    <w:rsid w:val="0077290A"/>
    <w:rsid w:val="00772AA1"/>
    <w:rsid w:val="00774BAF"/>
    <w:rsid w:val="007777A8"/>
    <w:rsid w:val="00777F8D"/>
    <w:rsid w:val="007806A9"/>
    <w:rsid w:val="00781944"/>
    <w:rsid w:val="007842AD"/>
    <w:rsid w:val="00787B56"/>
    <w:rsid w:val="007900E4"/>
    <w:rsid w:val="00790BFC"/>
    <w:rsid w:val="0079131E"/>
    <w:rsid w:val="007921D5"/>
    <w:rsid w:val="0079230A"/>
    <w:rsid w:val="00792F57"/>
    <w:rsid w:val="007939F6"/>
    <w:rsid w:val="00793EA0"/>
    <w:rsid w:val="00794240"/>
    <w:rsid w:val="00796279"/>
    <w:rsid w:val="00796D72"/>
    <w:rsid w:val="007A205E"/>
    <w:rsid w:val="007A3464"/>
    <w:rsid w:val="007A3E9E"/>
    <w:rsid w:val="007A3FBC"/>
    <w:rsid w:val="007A4D44"/>
    <w:rsid w:val="007B057E"/>
    <w:rsid w:val="007B189E"/>
    <w:rsid w:val="007B1902"/>
    <w:rsid w:val="007B4743"/>
    <w:rsid w:val="007B4837"/>
    <w:rsid w:val="007B546E"/>
    <w:rsid w:val="007B6153"/>
    <w:rsid w:val="007B7848"/>
    <w:rsid w:val="007B7AE6"/>
    <w:rsid w:val="007B7C68"/>
    <w:rsid w:val="007B7E33"/>
    <w:rsid w:val="007C1BF8"/>
    <w:rsid w:val="007C31EF"/>
    <w:rsid w:val="007C3338"/>
    <w:rsid w:val="007C391E"/>
    <w:rsid w:val="007C46E0"/>
    <w:rsid w:val="007C5002"/>
    <w:rsid w:val="007C519F"/>
    <w:rsid w:val="007C63E2"/>
    <w:rsid w:val="007D3B2D"/>
    <w:rsid w:val="007D7037"/>
    <w:rsid w:val="007E0C9D"/>
    <w:rsid w:val="007E1238"/>
    <w:rsid w:val="007E161D"/>
    <w:rsid w:val="007E3897"/>
    <w:rsid w:val="007E3CD5"/>
    <w:rsid w:val="007E5E26"/>
    <w:rsid w:val="007F054E"/>
    <w:rsid w:val="007F0CCC"/>
    <w:rsid w:val="007F1E72"/>
    <w:rsid w:val="007F259F"/>
    <w:rsid w:val="007F263B"/>
    <w:rsid w:val="007F7111"/>
    <w:rsid w:val="00800110"/>
    <w:rsid w:val="00800F77"/>
    <w:rsid w:val="00801631"/>
    <w:rsid w:val="0080243F"/>
    <w:rsid w:val="00802813"/>
    <w:rsid w:val="00802FDC"/>
    <w:rsid w:val="0080322F"/>
    <w:rsid w:val="00803643"/>
    <w:rsid w:val="00803A62"/>
    <w:rsid w:val="008045AE"/>
    <w:rsid w:val="0080586D"/>
    <w:rsid w:val="00806A33"/>
    <w:rsid w:val="0080734B"/>
    <w:rsid w:val="008102A5"/>
    <w:rsid w:val="008106B8"/>
    <w:rsid w:val="0081215B"/>
    <w:rsid w:val="008146A8"/>
    <w:rsid w:val="00815965"/>
    <w:rsid w:val="0081601C"/>
    <w:rsid w:val="00816DC8"/>
    <w:rsid w:val="008204F6"/>
    <w:rsid w:val="008255F3"/>
    <w:rsid w:val="00826CBC"/>
    <w:rsid w:val="00832193"/>
    <w:rsid w:val="008342D0"/>
    <w:rsid w:val="00834CAA"/>
    <w:rsid w:val="008353BF"/>
    <w:rsid w:val="00836F57"/>
    <w:rsid w:val="008416AE"/>
    <w:rsid w:val="00843724"/>
    <w:rsid w:val="008456F3"/>
    <w:rsid w:val="00845D1C"/>
    <w:rsid w:val="00851C8D"/>
    <w:rsid w:val="00853DC5"/>
    <w:rsid w:val="00854446"/>
    <w:rsid w:val="0085469A"/>
    <w:rsid w:val="00854EC5"/>
    <w:rsid w:val="00856AB7"/>
    <w:rsid w:val="0085702D"/>
    <w:rsid w:val="00862BD0"/>
    <w:rsid w:val="00862CDE"/>
    <w:rsid w:val="00867440"/>
    <w:rsid w:val="00870829"/>
    <w:rsid w:val="0087116D"/>
    <w:rsid w:val="008727DB"/>
    <w:rsid w:val="00874415"/>
    <w:rsid w:val="008745E7"/>
    <w:rsid w:val="00877027"/>
    <w:rsid w:val="008812C0"/>
    <w:rsid w:val="0088250B"/>
    <w:rsid w:val="008826A4"/>
    <w:rsid w:val="00882B92"/>
    <w:rsid w:val="00885784"/>
    <w:rsid w:val="0088578F"/>
    <w:rsid w:val="00891BF3"/>
    <w:rsid w:val="00891E4E"/>
    <w:rsid w:val="00894BFC"/>
    <w:rsid w:val="008950CA"/>
    <w:rsid w:val="008957D8"/>
    <w:rsid w:val="00895D1A"/>
    <w:rsid w:val="00897582"/>
    <w:rsid w:val="008A16C9"/>
    <w:rsid w:val="008A2B9B"/>
    <w:rsid w:val="008B1C8F"/>
    <w:rsid w:val="008B4DB2"/>
    <w:rsid w:val="008B504C"/>
    <w:rsid w:val="008B5FD1"/>
    <w:rsid w:val="008B5FF6"/>
    <w:rsid w:val="008C1215"/>
    <w:rsid w:val="008C1A73"/>
    <w:rsid w:val="008C3B0C"/>
    <w:rsid w:val="008C4D5B"/>
    <w:rsid w:val="008C51D9"/>
    <w:rsid w:val="008C5539"/>
    <w:rsid w:val="008C67EA"/>
    <w:rsid w:val="008D3962"/>
    <w:rsid w:val="008D4ACC"/>
    <w:rsid w:val="008D6AA5"/>
    <w:rsid w:val="008D7D6B"/>
    <w:rsid w:val="008E1BB2"/>
    <w:rsid w:val="008E30C9"/>
    <w:rsid w:val="008E33A7"/>
    <w:rsid w:val="008E6084"/>
    <w:rsid w:val="008E6B96"/>
    <w:rsid w:val="008E6DB5"/>
    <w:rsid w:val="008F0626"/>
    <w:rsid w:val="008F0EBE"/>
    <w:rsid w:val="008F68E4"/>
    <w:rsid w:val="008F6EDF"/>
    <w:rsid w:val="00900915"/>
    <w:rsid w:val="00904170"/>
    <w:rsid w:val="0090645B"/>
    <w:rsid w:val="009123C9"/>
    <w:rsid w:val="009132BF"/>
    <w:rsid w:val="00913BD0"/>
    <w:rsid w:val="009151C3"/>
    <w:rsid w:val="00916F4B"/>
    <w:rsid w:val="0092089D"/>
    <w:rsid w:val="00920A30"/>
    <w:rsid w:val="00921301"/>
    <w:rsid w:val="00922973"/>
    <w:rsid w:val="009243FB"/>
    <w:rsid w:val="00925395"/>
    <w:rsid w:val="00925B77"/>
    <w:rsid w:val="00926551"/>
    <w:rsid w:val="00930AC6"/>
    <w:rsid w:val="00931572"/>
    <w:rsid w:val="0093276F"/>
    <w:rsid w:val="0093329E"/>
    <w:rsid w:val="009351B9"/>
    <w:rsid w:val="009361F8"/>
    <w:rsid w:val="0094025B"/>
    <w:rsid w:val="009410A9"/>
    <w:rsid w:val="00941E64"/>
    <w:rsid w:val="00942559"/>
    <w:rsid w:val="00943B2C"/>
    <w:rsid w:val="00946A9D"/>
    <w:rsid w:val="00947AF6"/>
    <w:rsid w:val="009501A9"/>
    <w:rsid w:val="00950B09"/>
    <w:rsid w:val="0095188B"/>
    <w:rsid w:val="0095573A"/>
    <w:rsid w:val="0095709D"/>
    <w:rsid w:val="00957310"/>
    <w:rsid w:val="00960EE3"/>
    <w:rsid w:val="0096148B"/>
    <w:rsid w:val="009635C9"/>
    <w:rsid w:val="00970383"/>
    <w:rsid w:val="009704C3"/>
    <w:rsid w:val="00972165"/>
    <w:rsid w:val="009724EB"/>
    <w:rsid w:val="009743F6"/>
    <w:rsid w:val="0097539C"/>
    <w:rsid w:val="0097556F"/>
    <w:rsid w:val="009764D5"/>
    <w:rsid w:val="00976CAD"/>
    <w:rsid w:val="00976D30"/>
    <w:rsid w:val="00976DA5"/>
    <w:rsid w:val="009808FB"/>
    <w:rsid w:val="009832DA"/>
    <w:rsid w:val="00983E81"/>
    <w:rsid w:val="00983EF2"/>
    <w:rsid w:val="00985DBD"/>
    <w:rsid w:val="00985E90"/>
    <w:rsid w:val="00985F90"/>
    <w:rsid w:val="00990348"/>
    <w:rsid w:val="00990453"/>
    <w:rsid w:val="009912F7"/>
    <w:rsid w:val="00992C8E"/>
    <w:rsid w:val="00992E1F"/>
    <w:rsid w:val="0099536A"/>
    <w:rsid w:val="009978A5"/>
    <w:rsid w:val="009A006E"/>
    <w:rsid w:val="009A0E37"/>
    <w:rsid w:val="009A3861"/>
    <w:rsid w:val="009A7BE1"/>
    <w:rsid w:val="009A7D34"/>
    <w:rsid w:val="009B3B71"/>
    <w:rsid w:val="009B4438"/>
    <w:rsid w:val="009B6F08"/>
    <w:rsid w:val="009C0D2C"/>
    <w:rsid w:val="009C3BAB"/>
    <w:rsid w:val="009C4C0B"/>
    <w:rsid w:val="009C4CD2"/>
    <w:rsid w:val="009D0EB0"/>
    <w:rsid w:val="009D0FF2"/>
    <w:rsid w:val="009D10DB"/>
    <w:rsid w:val="009D2B03"/>
    <w:rsid w:val="009D3650"/>
    <w:rsid w:val="009D4C92"/>
    <w:rsid w:val="009D4D0A"/>
    <w:rsid w:val="009D57E7"/>
    <w:rsid w:val="009D7950"/>
    <w:rsid w:val="009D7E1A"/>
    <w:rsid w:val="009E085B"/>
    <w:rsid w:val="009E0D7A"/>
    <w:rsid w:val="009E1775"/>
    <w:rsid w:val="009E3D08"/>
    <w:rsid w:val="009E69D9"/>
    <w:rsid w:val="009E6EA5"/>
    <w:rsid w:val="009E6F77"/>
    <w:rsid w:val="009E73C4"/>
    <w:rsid w:val="009E7CF4"/>
    <w:rsid w:val="009F0F52"/>
    <w:rsid w:val="009F24C4"/>
    <w:rsid w:val="009F56F7"/>
    <w:rsid w:val="009F7292"/>
    <w:rsid w:val="00A01E9F"/>
    <w:rsid w:val="00A024CC"/>
    <w:rsid w:val="00A0342B"/>
    <w:rsid w:val="00A03B24"/>
    <w:rsid w:val="00A04C4A"/>
    <w:rsid w:val="00A06026"/>
    <w:rsid w:val="00A06DF6"/>
    <w:rsid w:val="00A0775E"/>
    <w:rsid w:val="00A07A2F"/>
    <w:rsid w:val="00A12C5A"/>
    <w:rsid w:val="00A13665"/>
    <w:rsid w:val="00A13985"/>
    <w:rsid w:val="00A17360"/>
    <w:rsid w:val="00A20452"/>
    <w:rsid w:val="00A21141"/>
    <w:rsid w:val="00A21CB0"/>
    <w:rsid w:val="00A222B4"/>
    <w:rsid w:val="00A24005"/>
    <w:rsid w:val="00A25E26"/>
    <w:rsid w:val="00A276C8"/>
    <w:rsid w:val="00A305DB"/>
    <w:rsid w:val="00A3069E"/>
    <w:rsid w:val="00A34CED"/>
    <w:rsid w:val="00A3667B"/>
    <w:rsid w:val="00A407AC"/>
    <w:rsid w:val="00A40815"/>
    <w:rsid w:val="00A40CF2"/>
    <w:rsid w:val="00A411CB"/>
    <w:rsid w:val="00A42BDB"/>
    <w:rsid w:val="00A43928"/>
    <w:rsid w:val="00A43B7C"/>
    <w:rsid w:val="00A44EF0"/>
    <w:rsid w:val="00A455CA"/>
    <w:rsid w:val="00A46BC8"/>
    <w:rsid w:val="00A47720"/>
    <w:rsid w:val="00A47B16"/>
    <w:rsid w:val="00A5492D"/>
    <w:rsid w:val="00A5793C"/>
    <w:rsid w:val="00A6044B"/>
    <w:rsid w:val="00A6049F"/>
    <w:rsid w:val="00A61BC9"/>
    <w:rsid w:val="00A62190"/>
    <w:rsid w:val="00A62263"/>
    <w:rsid w:val="00A62852"/>
    <w:rsid w:val="00A62CAB"/>
    <w:rsid w:val="00A63552"/>
    <w:rsid w:val="00A652C5"/>
    <w:rsid w:val="00A65D11"/>
    <w:rsid w:val="00A66EC2"/>
    <w:rsid w:val="00A6754A"/>
    <w:rsid w:val="00A67C05"/>
    <w:rsid w:val="00A70D0F"/>
    <w:rsid w:val="00A70E32"/>
    <w:rsid w:val="00A71900"/>
    <w:rsid w:val="00A7471A"/>
    <w:rsid w:val="00A7578A"/>
    <w:rsid w:val="00A76715"/>
    <w:rsid w:val="00A77B1D"/>
    <w:rsid w:val="00A80C16"/>
    <w:rsid w:val="00A82A40"/>
    <w:rsid w:val="00A8327D"/>
    <w:rsid w:val="00A92CDC"/>
    <w:rsid w:val="00A94284"/>
    <w:rsid w:val="00A965E1"/>
    <w:rsid w:val="00A96FAD"/>
    <w:rsid w:val="00AA0F6A"/>
    <w:rsid w:val="00AA255F"/>
    <w:rsid w:val="00AA2E07"/>
    <w:rsid w:val="00AA375B"/>
    <w:rsid w:val="00AA45F7"/>
    <w:rsid w:val="00AA47EE"/>
    <w:rsid w:val="00AA4A58"/>
    <w:rsid w:val="00AA4B81"/>
    <w:rsid w:val="00AB19D2"/>
    <w:rsid w:val="00AB218B"/>
    <w:rsid w:val="00AB266E"/>
    <w:rsid w:val="00AB3933"/>
    <w:rsid w:val="00AB3C4F"/>
    <w:rsid w:val="00AB5EC0"/>
    <w:rsid w:val="00AB66C9"/>
    <w:rsid w:val="00AC1513"/>
    <w:rsid w:val="00AC1C73"/>
    <w:rsid w:val="00AC40E9"/>
    <w:rsid w:val="00AC5339"/>
    <w:rsid w:val="00AC6A42"/>
    <w:rsid w:val="00AD0659"/>
    <w:rsid w:val="00AD23F6"/>
    <w:rsid w:val="00AD3155"/>
    <w:rsid w:val="00AD5527"/>
    <w:rsid w:val="00AD5C85"/>
    <w:rsid w:val="00AD6E63"/>
    <w:rsid w:val="00AD7498"/>
    <w:rsid w:val="00AE0128"/>
    <w:rsid w:val="00AE1B96"/>
    <w:rsid w:val="00AE2FCE"/>
    <w:rsid w:val="00AE34B9"/>
    <w:rsid w:val="00AE43E5"/>
    <w:rsid w:val="00AE4C4A"/>
    <w:rsid w:val="00AE6177"/>
    <w:rsid w:val="00AE721D"/>
    <w:rsid w:val="00AF0AFD"/>
    <w:rsid w:val="00AF163A"/>
    <w:rsid w:val="00AF1A57"/>
    <w:rsid w:val="00AF3A55"/>
    <w:rsid w:val="00AF72B7"/>
    <w:rsid w:val="00AF7DBE"/>
    <w:rsid w:val="00B00389"/>
    <w:rsid w:val="00B0089B"/>
    <w:rsid w:val="00B022D8"/>
    <w:rsid w:val="00B04144"/>
    <w:rsid w:val="00B05E7A"/>
    <w:rsid w:val="00B07A1C"/>
    <w:rsid w:val="00B12509"/>
    <w:rsid w:val="00B1680D"/>
    <w:rsid w:val="00B16F3B"/>
    <w:rsid w:val="00B2040C"/>
    <w:rsid w:val="00B21C8C"/>
    <w:rsid w:val="00B22DA7"/>
    <w:rsid w:val="00B24884"/>
    <w:rsid w:val="00B258B5"/>
    <w:rsid w:val="00B260B1"/>
    <w:rsid w:val="00B3034C"/>
    <w:rsid w:val="00B30B98"/>
    <w:rsid w:val="00B319F8"/>
    <w:rsid w:val="00B32873"/>
    <w:rsid w:val="00B35796"/>
    <w:rsid w:val="00B36D9C"/>
    <w:rsid w:val="00B37ADA"/>
    <w:rsid w:val="00B4193C"/>
    <w:rsid w:val="00B47649"/>
    <w:rsid w:val="00B55563"/>
    <w:rsid w:val="00B55BEB"/>
    <w:rsid w:val="00B57156"/>
    <w:rsid w:val="00B6198B"/>
    <w:rsid w:val="00B67097"/>
    <w:rsid w:val="00B70314"/>
    <w:rsid w:val="00B704BD"/>
    <w:rsid w:val="00B705F7"/>
    <w:rsid w:val="00B710B7"/>
    <w:rsid w:val="00B72523"/>
    <w:rsid w:val="00B72AA1"/>
    <w:rsid w:val="00B73D78"/>
    <w:rsid w:val="00B76FF2"/>
    <w:rsid w:val="00B774C5"/>
    <w:rsid w:val="00B80DA8"/>
    <w:rsid w:val="00B83AE9"/>
    <w:rsid w:val="00B8549C"/>
    <w:rsid w:val="00B862B1"/>
    <w:rsid w:val="00B910D7"/>
    <w:rsid w:val="00B92F4F"/>
    <w:rsid w:val="00B9423D"/>
    <w:rsid w:val="00B9438F"/>
    <w:rsid w:val="00B948AD"/>
    <w:rsid w:val="00B9551A"/>
    <w:rsid w:val="00B95EFB"/>
    <w:rsid w:val="00BA09B5"/>
    <w:rsid w:val="00BA2915"/>
    <w:rsid w:val="00BA35A7"/>
    <w:rsid w:val="00BA3888"/>
    <w:rsid w:val="00BA4314"/>
    <w:rsid w:val="00BA61BF"/>
    <w:rsid w:val="00BA61CC"/>
    <w:rsid w:val="00BA64D8"/>
    <w:rsid w:val="00BA7C4C"/>
    <w:rsid w:val="00BB1366"/>
    <w:rsid w:val="00BB23EF"/>
    <w:rsid w:val="00BB34A2"/>
    <w:rsid w:val="00BB3FC1"/>
    <w:rsid w:val="00BB79B4"/>
    <w:rsid w:val="00BC06A6"/>
    <w:rsid w:val="00BC0CE6"/>
    <w:rsid w:val="00BC0D0B"/>
    <w:rsid w:val="00BC1934"/>
    <w:rsid w:val="00BC23F8"/>
    <w:rsid w:val="00BC3655"/>
    <w:rsid w:val="00BC4113"/>
    <w:rsid w:val="00BC4D17"/>
    <w:rsid w:val="00BC4ED0"/>
    <w:rsid w:val="00BC6DC0"/>
    <w:rsid w:val="00BC7323"/>
    <w:rsid w:val="00BD2DE9"/>
    <w:rsid w:val="00BD36AA"/>
    <w:rsid w:val="00BD4906"/>
    <w:rsid w:val="00BD50D0"/>
    <w:rsid w:val="00BD5597"/>
    <w:rsid w:val="00BD6672"/>
    <w:rsid w:val="00BD6CCD"/>
    <w:rsid w:val="00BD76D4"/>
    <w:rsid w:val="00BE1FE2"/>
    <w:rsid w:val="00BE5CB7"/>
    <w:rsid w:val="00BE60B4"/>
    <w:rsid w:val="00BE61F1"/>
    <w:rsid w:val="00BF11F0"/>
    <w:rsid w:val="00BF31B4"/>
    <w:rsid w:val="00BF3BAD"/>
    <w:rsid w:val="00BF4C2B"/>
    <w:rsid w:val="00BF4E3E"/>
    <w:rsid w:val="00BF63E6"/>
    <w:rsid w:val="00BF688E"/>
    <w:rsid w:val="00BF6F6D"/>
    <w:rsid w:val="00C014A0"/>
    <w:rsid w:val="00C033BF"/>
    <w:rsid w:val="00C05D57"/>
    <w:rsid w:val="00C0751F"/>
    <w:rsid w:val="00C1104C"/>
    <w:rsid w:val="00C13149"/>
    <w:rsid w:val="00C1468B"/>
    <w:rsid w:val="00C155BD"/>
    <w:rsid w:val="00C15897"/>
    <w:rsid w:val="00C21196"/>
    <w:rsid w:val="00C21BD6"/>
    <w:rsid w:val="00C270AE"/>
    <w:rsid w:val="00C27DB2"/>
    <w:rsid w:val="00C301CA"/>
    <w:rsid w:val="00C30D12"/>
    <w:rsid w:val="00C312EC"/>
    <w:rsid w:val="00C33351"/>
    <w:rsid w:val="00C36286"/>
    <w:rsid w:val="00C363D9"/>
    <w:rsid w:val="00C37EA5"/>
    <w:rsid w:val="00C41C9E"/>
    <w:rsid w:val="00C428C2"/>
    <w:rsid w:val="00C42E86"/>
    <w:rsid w:val="00C43944"/>
    <w:rsid w:val="00C44EE4"/>
    <w:rsid w:val="00C4554B"/>
    <w:rsid w:val="00C46AE2"/>
    <w:rsid w:val="00C503CE"/>
    <w:rsid w:val="00C523F2"/>
    <w:rsid w:val="00C541D7"/>
    <w:rsid w:val="00C574B5"/>
    <w:rsid w:val="00C609F3"/>
    <w:rsid w:val="00C60EC7"/>
    <w:rsid w:val="00C60F45"/>
    <w:rsid w:val="00C611A6"/>
    <w:rsid w:val="00C6173D"/>
    <w:rsid w:val="00C619B7"/>
    <w:rsid w:val="00C6429A"/>
    <w:rsid w:val="00C65C57"/>
    <w:rsid w:val="00C66E94"/>
    <w:rsid w:val="00C66F7C"/>
    <w:rsid w:val="00C7033C"/>
    <w:rsid w:val="00C729E4"/>
    <w:rsid w:val="00C7330C"/>
    <w:rsid w:val="00C73474"/>
    <w:rsid w:val="00C749CE"/>
    <w:rsid w:val="00C774BD"/>
    <w:rsid w:val="00C808A8"/>
    <w:rsid w:val="00C823F9"/>
    <w:rsid w:val="00C8558B"/>
    <w:rsid w:val="00C9473B"/>
    <w:rsid w:val="00C96CCD"/>
    <w:rsid w:val="00C97F71"/>
    <w:rsid w:val="00CA0181"/>
    <w:rsid w:val="00CA11B8"/>
    <w:rsid w:val="00CA308E"/>
    <w:rsid w:val="00CA750F"/>
    <w:rsid w:val="00CA782D"/>
    <w:rsid w:val="00CB2AB8"/>
    <w:rsid w:val="00CB3C72"/>
    <w:rsid w:val="00CB66FE"/>
    <w:rsid w:val="00CC043A"/>
    <w:rsid w:val="00CC0EB6"/>
    <w:rsid w:val="00CC108F"/>
    <w:rsid w:val="00CC174E"/>
    <w:rsid w:val="00CC19EC"/>
    <w:rsid w:val="00CC4277"/>
    <w:rsid w:val="00CC5A33"/>
    <w:rsid w:val="00CC662E"/>
    <w:rsid w:val="00CC69F5"/>
    <w:rsid w:val="00CC7C6E"/>
    <w:rsid w:val="00CD1017"/>
    <w:rsid w:val="00CD14EB"/>
    <w:rsid w:val="00CD319A"/>
    <w:rsid w:val="00CD33BB"/>
    <w:rsid w:val="00CD694F"/>
    <w:rsid w:val="00CD7322"/>
    <w:rsid w:val="00CE0034"/>
    <w:rsid w:val="00CE0CC5"/>
    <w:rsid w:val="00CE1371"/>
    <w:rsid w:val="00CE1FEF"/>
    <w:rsid w:val="00CE2489"/>
    <w:rsid w:val="00CE35F6"/>
    <w:rsid w:val="00CE3659"/>
    <w:rsid w:val="00CE3763"/>
    <w:rsid w:val="00CE6A5C"/>
    <w:rsid w:val="00CF1417"/>
    <w:rsid w:val="00CF1EA5"/>
    <w:rsid w:val="00CF2A3A"/>
    <w:rsid w:val="00CF3273"/>
    <w:rsid w:val="00CF3387"/>
    <w:rsid w:val="00CF4558"/>
    <w:rsid w:val="00CF4774"/>
    <w:rsid w:val="00CF4F29"/>
    <w:rsid w:val="00CF6942"/>
    <w:rsid w:val="00CF6C7D"/>
    <w:rsid w:val="00CF76D5"/>
    <w:rsid w:val="00CF7827"/>
    <w:rsid w:val="00D01FA8"/>
    <w:rsid w:val="00D02A19"/>
    <w:rsid w:val="00D031E5"/>
    <w:rsid w:val="00D03F8A"/>
    <w:rsid w:val="00D04278"/>
    <w:rsid w:val="00D04493"/>
    <w:rsid w:val="00D0668C"/>
    <w:rsid w:val="00D0701A"/>
    <w:rsid w:val="00D07DD3"/>
    <w:rsid w:val="00D10E65"/>
    <w:rsid w:val="00D124EB"/>
    <w:rsid w:val="00D1280E"/>
    <w:rsid w:val="00D13909"/>
    <w:rsid w:val="00D142CF"/>
    <w:rsid w:val="00D14632"/>
    <w:rsid w:val="00D14789"/>
    <w:rsid w:val="00D15427"/>
    <w:rsid w:val="00D156DE"/>
    <w:rsid w:val="00D16038"/>
    <w:rsid w:val="00D16CBF"/>
    <w:rsid w:val="00D20993"/>
    <w:rsid w:val="00D213BD"/>
    <w:rsid w:val="00D21C8D"/>
    <w:rsid w:val="00D244C1"/>
    <w:rsid w:val="00D25B34"/>
    <w:rsid w:val="00D27D9C"/>
    <w:rsid w:val="00D27E3E"/>
    <w:rsid w:val="00D30697"/>
    <w:rsid w:val="00D3069E"/>
    <w:rsid w:val="00D307FE"/>
    <w:rsid w:val="00D3131B"/>
    <w:rsid w:val="00D3209B"/>
    <w:rsid w:val="00D32CC2"/>
    <w:rsid w:val="00D33B52"/>
    <w:rsid w:val="00D34CCA"/>
    <w:rsid w:val="00D36CE9"/>
    <w:rsid w:val="00D37402"/>
    <w:rsid w:val="00D3776C"/>
    <w:rsid w:val="00D379C8"/>
    <w:rsid w:val="00D40C80"/>
    <w:rsid w:val="00D412C7"/>
    <w:rsid w:val="00D439C6"/>
    <w:rsid w:val="00D44962"/>
    <w:rsid w:val="00D44FE5"/>
    <w:rsid w:val="00D459D1"/>
    <w:rsid w:val="00D46C07"/>
    <w:rsid w:val="00D47D3A"/>
    <w:rsid w:val="00D506FF"/>
    <w:rsid w:val="00D508E9"/>
    <w:rsid w:val="00D51659"/>
    <w:rsid w:val="00D516B9"/>
    <w:rsid w:val="00D52232"/>
    <w:rsid w:val="00D562BA"/>
    <w:rsid w:val="00D56CD0"/>
    <w:rsid w:val="00D57803"/>
    <w:rsid w:val="00D600DB"/>
    <w:rsid w:val="00D6244F"/>
    <w:rsid w:val="00D6328B"/>
    <w:rsid w:val="00D638D1"/>
    <w:rsid w:val="00D63EDC"/>
    <w:rsid w:val="00D640AE"/>
    <w:rsid w:val="00D6588E"/>
    <w:rsid w:val="00D65912"/>
    <w:rsid w:val="00D65EBE"/>
    <w:rsid w:val="00D71622"/>
    <w:rsid w:val="00D72DA4"/>
    <w:rsid w:val="00D77881"/>
    <w:rsid w:val="00D85844"/>
    <w:rsid w:val="00D87E8E"/>
    <w:rsid w:val="00D9076F"/>
    <w:rsid w:val="00D90C74"/>
    <w:rsid w:val="00D95303"/>
    <w:rsid w:val="00D95ED9"/>
    <w:rsid w:val="00D95EDC"/>
    <w:rsid w:val="00D96153"/>
    <w:rsid w:val="00DA512C"/>
    <w:rsid w:val="00DA53F9"/>
    <w:rsid w:val="00DA5D95"/>
    <w:rsid w:val="00DA602B"/>
    <w:rsid w:val="00DA63D7"/>
    <w:rsid w:val="00DB1979"/>
    <w:rsid w:val="00DB40AE"/>
    <w:rsid w:val="00DB698A"/>
    <w:rsid w:val="00DB6B4A"/>
    <w:rsid w:val="00DC00E9"/>
    <w:rsid w:val="00DC09E5"/>
    <w:rsid w:val="00DC0D95"/>
    <w:rsid w:val="00DC6B27"/>
    <w:rsid w:val="00DC7A1E"/>
    <w:rsid w:val="00DD0194"/>
    <w:rsid w:val="00DD0230"/>
    <w:rsid w:val="00DD0B29"/>
    <w:rsid w:val="00DD2605"/>
    <w:rsid w:val="00DD27DA"/>
    <w:rsid w:val="00DD3A4A"/>
    <w:rsid w:val="00DD3D41"/>
    <w:rsid w:val="00DD4A0C"/>
    <w:rsid w:val="00DD54FA"/>
    <w:rsid w:val="00DD5AB0"/>
    <w:rsid w:val="00DD5C2D"/>
    <w:rsid w:val="00DE1BF5"/>
    <w:rsid w:val="00DE256C"/>
    <w:rsid w:val="00DE2ADE"/>
    <w:rsid w:val="00DE3E10"/>
    <w:rsid w:val="00DE3FCD"/>
    <w:rsid w:val="00DE3FE2"/>
    <w:rsid w:val="00DE4B51"/>
    <w:rsid w:val="00DE4C87"/>
    <w:rsid w:val="00DE5F3E"/>
    <w:rsid w:val="00DE6715"/>
    <w:rsid w:val="00DE70D3"/>
    <w:rsid w:val="00DF27F9"/>
    <w:rsid w:val="00DF3FD2"/>
    <w:rsid w:val="00DF4EA9"/>
    <w:rsid w:val="00DF76BE"/>
    <w:rsid w:val="00DF7731"/>
    <w:rsid w:val="00DF7E54"/>
    <w:rsid w:val="00DF7F6C"/>
    <w:rsid w:val="00E00A0E"/>
    <w:rsid w:val="00E00DBB"/>
    <w:rsid w:val="00E00F3E"/>
    <w:rsid w:val="00E0120C"/>
    <w:rsid w:val="00E05E68"/>
    <w:rsid w:val="00E06BD4"/>
    <w:rsid w:val="00E07EB0"/>
    <w:rsid w:val="00E10DE7"/>
    <w:rsid w:val="00E11CDE"/>
    <w:rsid w:val="00E151E1"/>
    <w:rsid w:val="00E15A3A"/>
    <w:rsid w:val="00E15E0C"/>
    <w:rsid w:val="00E20EA4"/>
    <w:rsid w:val="00E22A43"/>
    <w:rsid w:val="00E2310C"/>
    <w:rsid w:val="00E25FAB"/>
    <w:rsid w:val="00E265AE"/>
    <w:rsid w:val="00E27E86"/>
    <w:rsid w:val="00E3162C"/>
    <w:rsid w:val="00E31BBE"/>
    <w:rsid w:val="00E32035"/>
    <w:rsid w:val="00E32441"/>
    <w:rsid w:val="00E34DC6"/>
    <w:rsid w:val="00E37149"/>
    <w:rsid w:val="00E41AF9"/>
    <w:rsid w:val="00E42AEB"/>
    <w:rsid w:val="00E43EE3"/>
    <w:rsid w:val="00E4443F"/>
    <w:rsid w:val="00E460B6"/>
    <w:rsid w:val="00E53AF9"/>
    <w:rsid w:val="00E54360"/>
    <w:rsid w:val="00E5681E"/>
    <w:rsid w:val="00E56FE5"/>
    <w:rsid w:val="00E60350"/>
    <w:rsid w:val="00E61BB0"/>
    <w:rsid w:val="00E62791"/>
    <w:rsid w:val="00E6386C"/>
    <w:rsid w:val="00E63C43"/>
    <w:rsid w:val="00E63E2E"/>
    <w:rsid w:val="00E66A05"/>
    <w:rsid w:val="00E67B8A"/>
    <w:rsid w:val="00E67C62"/>
    <w:rsid w:val="00E67EA3"/>
    <w:rsid w:val="00E70458"/>
    <w:rsid w:val="00E70D07"/>
    <w:rsid w:val="00E71745"/>
    <w:rsid w:val="00E722ED"/>
    <w:rsid w:val="00E730B4"/>
    <w:rsid w:val="00E74020"/>
    <w:rsid w:val="00E75D2F"/>
    <w:rsid w:val="00E760F0"/>
    <w:rsid w:val="00E761C4"/>
    <w:rsid w:val="00E77769"/>
    <w:rsid w:val="00E80CCF"/>
    <w:rsid w:val="00E81D00"/>
    <w:rsid w:val="00E825E6"/>
    <w:rsid w:val="00E82854"/>
    <w:rsid w:val="00E83A76"/>
    <w:rsid w:val="00E8403D"/>
    <w:rsid w:val="00E87020"/>
    <w:rsid w:val="00E91734"/>
    <w:rsid w:val="00E919B5"/>
    <w:rsid w:val="00E9418D"/>
    <w:rsid w:val="00E9444D"/>
    <w:rsid w:val="00E94FEF"/>
    <w:rsid w:val="00E950AC"/>
    <w:rsid w:val="00E96B53"/>
    <w:rsid w:val="00E97A0C"/>
    <w:rsid w:val="00EA005A"/>
    <w:rsid w:val="00EA1E5C"/>
    <w:rsid w:val="00EA1FC2"/>
    <w:rsid w:val="00EA2285"/>
    <w:rsid w:val="00EA2BBA"/>
    <w:rsid w:val="00EA40D6"/>
    <w:rsid w:val="00EA5605"/>
    <w:rsid w:val="00EA58CF"/>
    <w:rsid w:val="00EA652C"/>
    <w:rsid w:val="00EA7967"/>
    <w:rsid w:val="00EB2D5E"/>
    <w:rsid w:val="00EB3268"/>
    <w:rsid w:val="00EB62B8"/>
    <w:rsid w:val="00EB7219"/>
    <w:rsid w:val="00EB76ED"/>
    <w:rsid w:val="00EC0782"/>
    <w:rsid w:val="00EC0BFF"/>
    <w:rsid w:val="00EC1BEE"/>
    <w:rsid w:val="00EC2083"/>
    <w:rsid w:val="00EC286E"/>
    <w:rsid w:val="00EC2954"/>
    <w:rsid w:val="00EC4242"/>
    <w:rsid w:val="00EC6194"/>
    <w:rsid w:val="00EC6A11"/>
    <w:rsid w:val="00ED15AA"/>
    <w:rsid w:val="00ED21E9"/>
    <w:rsid w:val="00ED2D50"/>
    <w:rsid w:val="00ED3921"/>
    <w:rsid w:val="00ED4BF1"/>
    <w:rsid w:val="00EE25CD"/>
    <w:rsid w:val="00EE32C1"/>
    <w:rsid w:val="00EE55F3"/>
    <w:rsid w:val="00EE7AAB"/>
    <w:rsid w:val="00EF2932"/>
    <w:rsid w:val="00EF3352"/>
    <w:rsid w:val="00EF3D0E"/>
    <w:rsid w:val="00EF49B4"/>
    <w:rsid w:val="00EF55D8"/>
    <w:rsid w:val="00EF6BDB"/>
    <w:rsid w:val="00F00ECF"/>
    <w:rsid w:val="00F034BD"/>
    <w:rsid w:val="00F03C2E"/>
    <w:rsid w:val="00F053AA"/>
    <w:rsid w:val="00F0601C"/>
    <w:rsid w:val="00F0643D"/>
    <w:rsid w:val="00F11379"/>
    <w:rsid w:val="00F12F7A"/>
    <w:rsid w:val="00F13C5C"/>
    <w:rsid w:val="00F14689"/>
    <w:rsid w:val="00F15CF9"/>
    <w:rsid w:val="00F16FF6"/>
    <w:rsid w:val="00F20373"/>
    <w:rsid w:val="00F218D2"/>
    <w:rsid w:val="00F23FFA"/>
    <w:rsid w:val="00F24763"/>
    <w:rsid w:val="00F247F4"/>
    <w:rsid w:val="00F25B16"/>
    <w:rsid w:val="00F26154"/>
    <w:rsid w:val="00F266A2"/>
    <w:rsid w:val="00F306E9"/>
    <w:rsid w:val="00F30772"/>
    <w:rsid w:val="00F30C98"/>
    <w:rsid w:val="00F320A2"/>
    <w:rsid w:val="00F32D60"/>
    <w:rsid w:val="00F338D4"/>
    <w:rsid w:val="00F33956"/>
    <w:rsid w:val="00F3422D"/>
    <w:rsid w:val="00F34F81"/>
    <w:rsid w:val="00F36254"/>
    <w:rsid w:val="00F365FC"/>
    <w:rsid w:val="00F36FFA"/>
    <w:rsid w:val="00F3738F"/>
    <w:rsid w:val="00F40951"/>
    <w:rsid w:val="00F41533"/>
    <w:rsid w:val="00F416A7"/>
    <w:rsid w:val="00F44731"/>
    <w:rsid w:val="00F451DE"/>
    <w:rsid w:val="00F45B1C"/>
    <w:rsid w:val="00F45C06"/>
    <w:rsid w:val="00F46296"/>
    <w:rsid w:val="00F47857"/>
    <w:rsid w:val="00F47C6E"/>
    <w:rsid w:val="00F50A8A"/>
    <w:rsid w:val="00F51126"/>
    <w:rsid w:val="00F5350F"/>
    <w:rsid w:val="00F54F4A"/>
    <w:rsid w:val="00F55576"/>
    <w:rsid w:val="00F56A10"/>
    <w:rsid w:val="00F56B54"/>
    <w:rsid w:val="00F57F30"/>
    <w:rsid w:val="00F637AD"/>
    <w:rsid w:val="00F65FD1"/>
    <w:rsid w:val="00F66B93"/>
    <w:rsid w:val="00F70A3B"/>
    <w:rsid w:val="00F70DEC"/>
    <w:rsid w:val="00F71CB5"/>
    <w:rsid w:val="00F72027"/>
    <w:rsid w:val="00F74C5F"/>
    <w:rsid w:val="00F75795"/>
    <w:rsid w:val="00F7579D"/>
    <w:rsid w:val="00F8078B"/>
    <w:rsid w:val="00F80B78"/>
    <w:rsid w:val="00F812CA"/>
    <w:rsid w:val="00F82CB4"/>
    <w:rsid w:val="00F8316A"/>
    <w:rsid w:val="00F8469D"/>
    <w:rsid w:val="00F84B84"/>
    <w:rsid w:val="00F85420"/>
    <w:rsid w:val="00F85650"/>
    <w:rsid w:val="00F85CCE"/>
    <w:rsid w:val="00F918C9"/>
    <w:rsid w:val="00F95481"/>
    <w:rsid w:val="00FA0341"/>
    <w:rsid w:val="00FA245D"/>
    <w:rsid w:val="00FA48A3"/>
    <w:rsid w:val="00FB0DB1"/>
    <w:rsid w:val="00FB109F"/>
    <w:rsid w:val="00FB221D"/>
    <w:rsid w:val="00FB24A1"/>
    <w:rsid w:val="00FB2AA4"/>
    <w:rsid w:val="00FB4980"/>
    <w:rsid w:val="00FC0956"/>
    <w:rsid w:val="00FC297C"/>
    <w:rsid w:val="00FC341D"/>
    <w:rsid w:val="00FC6112"/>
    <w:rsid w:val="00FC6BB3"/>
    <w:rsid w:val="00FC6E58"/>
    <w:rsid w:val="00FC6F10"/>
    <w:rsid w:val="00FD063B"/>
    <w:rsid w:val="00FD09D8"/>
    <w:rsid w:val="00FD0B4C"/>
    <w:rsid w:val="00FD18E9"/>
    <w:rsid w:val="00FD1937"/>
    <w:rsid w:val="00FD2247"/>
    <w:rsid w:val="00FD2DCF"/>
    <w:rsid w:val="00FD48B8"/>
    <w:rsid w:val="00FD57EA"/>
    <w:rsid w:val="00FD5CCA"/>
    <w:rsid w:val="00FD6D44"/>
    <w:rsid w:val="00FE286F"/>
    <w:rsid w:val="00FE37FA"/>
    <w:rsid w:val="00FE5C17"/>
    <w:rsid w:val="00FE6449"/>
    <w:rsid w:val="00FF242C"/>
    <w:rsid w:val="00FF4F68"/>
    <w:rsid w:val="00FF5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5E669C"/>
  <w15:chartTrackingRefBased/>
  <w15:docId w15:val="{B0FD34DD-70A5-4739-AC63-2E819808A7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AD23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23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D23F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09231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203E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58</Words>
  <Characters>334</Characters>
  <Application>Microsoft Office Word</Application>
  <DocSecurity>0</DocSecurity>
  <Lines>2</Lines>
  <Paragraphs>1</Paragraphs>
  <ScaleCrop>false</ScaleCrop>
  <Company/>
  <LinksUpToDate>false</LinksUpToDate>
  <CharactersWithSpaces>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, Wenhu (NSB - CN/Hangzhou)</dc:creator>
  <cp:keywords/>
  <dc:description/>
  <cp:lastModifiedBy>Zhang, Wenhu (NSB - CN/Hangzhou)</cp:lastModifiedBy>
  <cp:revision>14</cp:revision>
  <dcterms:created xsi:type="dcterms:W3CDTF">2017-09-12T11:47:00Z</dcterms:created>
  <dcterms:modified xsi:type="dcterms:W3CDTF">2017-09-12T11:58:00Z</dcterms:modified>
</cp:coreProperties>
</file>